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75BAA" w:rsidRDefault="00575BA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t>1)</w:t>
      </w:r>
    </w:p>
    <w:p w:rsidR="000D340A" w:rsidRPr="000D340A" w:rsidRDefault="000D340A" w:rsidP="00575BA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a) An agent that plays Poker.</w:t>
      </w:r>
    </w:p>
    <w:p w:rsidR="00745789" w:rsidRDefault="00745789" w:rsidP="00745789">
      <w:pPr>
        <w:pStyle w:val="HTML"/>
        <w:rPr>
          <w:color w:val="000000"/>
        </w:rPr>
      </w:pPr>
      <w:proofErr w:type="gramStart"/>
      <w:r>
        <w:rPr>
          <w:color w:val="000000"/>
        </w:rPr>
        <w:t>Needs a utility-based agent to optimize the score.</w:t>
      </w:r>
      <w:proofErr w:type="gramEnd"/>
    </w:p>
    <w:p w:rsidR="00745789" w:rsidRDefault="00745789" w:rsidP="00745789">
      <w:pPr>
        <w:pStyle w:val="HTML"/>
        <w:rPr>
          <w:color w:val="000000"/>
        </w:rPr>
      </w:pPr>
      <w:r>
        <w:rPr>
          <w:color w:val="000000"/>
        </w:rPr>
        <w:t>This environment can be seen as deterministic (despite the randomness of dealing cards initially, as this randomness is "swallowed" by the inaccessibility), inaccessible, non-episodic (can learn opponents tactics, etc.), discrete, semi-static (not allowed to think forever, but nothing changes between moves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A67D5" w:rsidRDefault="000D340A" w:rsidP="007A67D5">
      <w:pPr>
        <w:pStyle w:val="HTML"/>
        <w:rPr>
          <w:color w:val="000000"/>
        </w:rPr>
      </w:pPr>
      <w:r w:rsidRPr="000D340A">
        <w:rPr>
          <w:color w:val="000000"/>
        </w:rPr>
        <w:t xml:space="preserve">b) </w:t>
      </w:r>
      <w:r w:rsidR="007A67D5">
        <w:rPr>
          <w:color w:val="000000"/>
        </w:rPr>
        <w:t>An agent that can play Tic-Tac-Toe.</w:t>
      </w:r>
    </w:p>
    <w:p w:rsidR="007A67D5" w:rsidRDefault="007A67D5" w:rsidP="007A67D5">
      <w:pPr>
        <w:pStyle w:val="HTML"/>
        <w:rPr>
          <w:color w:val="000000"/>
        </w:rPr>
      </w:pPr>
      <w:r>
        <w:rPr>
          <w:color w:val="000000"/>
        </w:rPr>
        <w:t xml:space="preserve">ANSWER: Can be done by a goal-based agent, but since this is a very small domain can be "Compiled down" to a reflex agent, even using a table lookup. </w:t>
      </w:r>
      <w:r w:rsidR="005E099D">
        <w:rPr>
          <w:color w:val="000000"/>
        </w:rPr>
        <w:br/>
      </w:r>
      <w:r>
        <w:rPr>
          <w:color w:val="000000"/>
        </w:rPr>
        <w:t>Environment is</w:t>
      </w:r>
      <w:r w:rsidR="00350689">
        <w:rPr>
          <w:color w:val="000000"/>
        </w:rPr>
        <w:t>:</w:t>
      </w:r>
      <w:r>
        <w:rPr>
          <w:color w:val="000000"/>
        </w:rPr>
        <w:t xml:space="preserve"> deterministic, accessible, episodic, static, discrete, and multi-agent.</w:t>
      </w:r>
    </w:p>
    <w:p w:rsidR="000D340A" w:rsidRDefault="000D340A" w:rsidP="007A67D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730F75" w:rsidRDefault="000D340A" w:rsidP="00D20B5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color w:val="00000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) </w:t>
      </w:r>
      <w:r w:rsidR="00730F75">
        <w:rPr>
          <w:color w:val="000000"/>
        </w:rPr>
        <w:t>Robot to Win DARPA Challenge.</w:t>
      </w:r>
    </w:p>
    <w:p w:rsidR="00350689" w:rsidRDefault="006F0131" w:rsidP="006F0131">
      <w:pPr>
        <w:pStyle w:val="HTML"/>
        <w:rPr>
          <w:color w:val="000000"/>
        </w:rPr>
      </w:pPr>
      <w:proofErr w:type="gramStart"/>
      <w:r>
        <w:rPr>
          <w:color w:val="000000"/>
        </w:rPr>
        <w:t>U</w:t>
      </w:r>
      <w:r w:rsidR="00350689">
        <w:rPr>
          <w:color w:val="000000"/>
        </w:rPr>
        <w:t>tility-based</w:t>
      </w:r>
      <w:r>
        <w:rPr>
          <w:color w:val="000000"/>
        </w:rPr>
        <w:t>.</w:t>
      </w:r>
      <w:proofErr w:type="gramEnd"/>
      <w:r>
        <w:rPr>
          <w:color w:val="000000"/>
        </w:rPr>
        <w:br/>
      </w:r>
      <w:r w:rsidR="00350689">
        <w:rPr>
          <w:color w:val="000000"/>
        </w:rPr>
        <w:t>Environment is: stochastic, inaccessible, dynamic, non-episodic, and continuous. It is also made multi-agent due to the fact that there is an operator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EE1F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d) An internet coordination agent (sets meetings between humans with conflicting goals).</w:t>
      </w:r>
    </w:p>
    <w:p w:rsidR="00EE1F60" w:rsidRDefault="00EE1F60" w:rsidP="00EE1F60">
      <w:pPr>
        <w:pStyle w:val="HTML"/>
        <w:rPr>
          <w:color w:val="000000"/>
        </w:rPr>
      </w:pPr>
      <w:r>
        <w:rPr>
          <w:color w:val="000000"/>
        </w:rPr>
        <w:t xml:space="preserve">Utility based. </w:t>
      </w:r>
      <w:r w:rsidR="004359C9">
        <w:rPr>
          <w:color w:val="000000"/>
        </w:rPr>
        <w:br/>
      </w:r>
      <w:r>
        <w:rPr>
          <w:color w:val="000000"/>
        </w:rPr>
        <w:t xml:space="preserve">The environment here is </w:t>
      </w:r>
      <w:r w:rsidR="004359C9">
        <w:rPr>
          <w:color w:val="000000"/>
        </w:rPr>
        <w:t>deterministic, inaccessible, (perhaps) non-episodic (</w:t>
      </w:r>
      <w:r>
        <w:rPr>
          <w:color w:val="000000"/>
        </w:rPr>
        <w:t>issues of trust/dependability of a participant), dynamic, (practically) discrete (you CAN set a meeting at 3 and 5.1234 minutes, but that is almost never done!), and multi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e) An agent that can play peg-and-hole solitaire.</w:t>
      </w:r>
    </w:p>
    <w:p w:rsidR="001958F4" w:rsidRDefault="001958F4" w:rsidP="001958F4">
      <w:pPr>
        <w:pStyle w:val="HTML"/>
        <w:rPr>
          <w:color w:val="000000"/>
        </w:rPr>
      </w:pPr>
      <w:r>
        <w:rPr>
          <w:color w:val="000000"/>
        </w:rPr>
        <w:t>Goal based or utility based. Possibly can be compiled into rule-based and thus reflex, but domain is too large for straightforward table. Environment is: deterministic, accessible, static, episodic, and single-agent.</w:t>
      </w:r>
    </w:p>
    <w:p w:rsid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0D340A" w:rsidRPr="000D340A" w:rsidRDefault="000D340A" w:rsidP="000D34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) An agent that plays </w:t>
      </w:r>
      <w:proofErr w:type="gramStart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>Go</w:t>
      </w:r>
      <w:proofErr w:type="gramEnd"/>
      <w:r w:rsidRPr="000D340A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ptimally.</w:t>
      </w:r>
    </w:p>
    <w:p w:rsidR="004D7543" w:rsidRDefault="004D7543" w:rsidP="004D7543">
      <w:pPr>
        <w:pStyle w:val="HTML"/>
        <w:pBdr>
          <w:bottom w:val="double" w:sz="6" w:space="1" w:color="auto"/>
        </w:pBdr>
        <w:rPr>
          <w:color w:val="000000"/>
        </w:rPr>
      </w:pPr>
      <w:r>
        <w:rPr>
          <w:color w:val="000000"/>
        </w:rPr>
        <w:t xml:space="preserve">Goal (search)-based. </w:t>
      </w:r>
      <w:r w:rsidR="001959F4">
        <w:rPr>
          <w:color w:val="000000"/>
        </w:rPr>
        <w:br/>
      </w:r>
      <w:r>
        <w:rPr>
          <w:color w:val="000000"/>
        </w:rPr>
        <w:t>Environment is deterministic, accessible, discrete, episodic, static, and multi-agent.</w:t>
      </w:r>
    </w:p>
    <w:p w:rsidR="00F16F64" w:rsidRDefault="00F16F64" w:rsidP="00F16F64">
      <w:pPr>
        <w:bidi w:val="0"/>
      </w:pPr>
    </w:p>
    <w:p w:rsidR="00707B90" w:rsidRPr="001959F4" w:rsidRDefault="00E86F5C" w:rsidP="001959F4">
      <w:pPr>
        <w:bidi w:val="0"/>
      </w:pPr>
      <w:r>
        <w:t>2)</w:t>
      </w:r>
      <w:r w:rsidR="008C5D87">
        <w:t xml:space="preserve"> </w:t>
      </w:r>
      <w:proofErr w:type="gramStart"/>
      <w:r w:rsidR="008C5D87">
        <w:t>vertex</w:t>
      </w:r>
      <w:proofErr w:type="gramEnd"/>
      <w:r w:rsidR="008C5D87">
        <w:t xml:space="preserve"> here are numbered from 1 to 3 instead of from 0 to 2.</w:t>
      </w:r>
      <w:r w:rsidR="008C5D87">
        <w:br/>
      </w:r>
      <w:r w:rsidR="006715F2">
        <w:t xml:space="preserve">a) 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Pulled Node:Node@a418fc- vertex-1.0 supplies</w:t>
      </w:r>
      <w:proofErr w:type="gramStart"/>
      <w:r w:rsidR="00707B90"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 w:rsidR="00707B90">
        <w:rPr>
          <w:rFonts w:ascii="Consolas" w:hAnsi="Consolas" w:cs="Consolas"/>
          <w:color w:val="000000"/>
          <w:sz w:val="20"/>
          <w:szCs w:val="20"/>
        </w:rPr>
        <w:t xml:space="preserve"> new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Expanding Node:Node@a418fc- v1.0 supplies:1.0 Depth:0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>Create Node:Node@105068a- vertex-2.0 supplies:3.0 newDepth:1.0</w:t>
      </w:r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Node:Node@132e575- vertex-3.0 supplies:-1.0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 w:rsidR="001959F4">
        <w:br/>
      </w:r>
      <w:r w:rsidR="00707B90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07B90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07B90">
        <w:rPr>
          <w:rFonts w:ascii="Consolas" w:hAnsi="Consolas" w:cs="Consolas"/>
          <w:color w:val="000000"/>
          <w:sz w:val="20"/>
          <w:szCs w:val="20"/>
        </w:rPr>
        <w:t xml:space="preserve"> Node:Node@19f2327- vertex-1.0 supplies:0.0 newDepth:1.0</w:t>
      </w:r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132e575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07B90" w:rsidRDefault="00707B90" w:rsidP="00707B90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Found solution Node: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6715F2" w:rsidRDefault="00707B90" w:rsidP="00707B90">
      <w:pPr>
        <w:bidi w:val="0"/>
      </w:pPr>
      <w:r>
        <w:rPr>
          <w:rFonts w:ascii="Consolas" w:hAnsi="Consolas" w:cs="Consolas"/>
          <w:color w:val="000000"/>
          <w:sz w:val="20"/>
          <w:szCs w:val="20"/>
        </w:rPr>
        <w:t xml:space="preserve">Path of </w:t>
      </w:r>
      <w:r w:rsidR="009D1815">
        <w:rPr>
          <w:rFonts w:ascii="Consolas" w:hAnsi="Consolas" w:cs="Consolas"/>
          <w:color w:val="000000"/>
          <w:sz w:val="20"/>
          <w:szCs w:val="20"/>
        </w:rPr>
        <w:t>GreedySearchYazidi@1f4acd0:V3.0</w:t>
      </w:r>
    </w:p>
    <w:p w:rsidR="00FD2709" w:rsidRDefault="006715F2" w:rsidP="00E86F5C">
      <w:pPr>
        <w:bidi w:val="0"/>
        <w:rPr>
          <w:rFonts w:ascii="Consolas" w:hAnsi="Consolas" w:cs="Consolas"/>
          <w:sz w:val="20"/>
          <w:szCs w:val="20"/>
        </w:rPr>
      </w:pPr>
      <w:proofErr w:type="gramStart"/>
      <w:r>
        <w:t>b</w:t>
      </w:r>
      <w:proofErr w:type="gramEnd"/>
      <w:r>
        <w:t>)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 w:rsidR="00E86F5C">
        <w:rPr>
          <w:rFonts w:ascii="Consolas" w:hAnsi="Consolas" w:cs="Consolas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lastRenderedPageBreak/>
        <w:t>Expanding Node:Node@105068a- v1.0 supplies:1.0 Depth:0.0</w:t>
      </w:r>
      <w:r w:rsidR="00E86F5C">
        <w:rPr>
          <w:rFonts w:ascii="Consolas" w:hAnsi="Consolas" w:cs="Consolas"/>
          <w:color w:val="000000"/>
          <w:sz w:val="20"/>
          <w:szCs w:val="20"/>
        </w:rPr>
        <w:br/>
      </w:r>
      <w:r w:rsidR="00FD2709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ede7b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ede7b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e6f5c3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c625e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FD2709" w:rsidRDefault="00FD2709" w:rsidP="00FD2709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AStarYazidi@a418fc:V2.0, V1.0, V3.0</w:t>
      </w:r>
    </w:p>
    <w:p w:rsidR="00722F1A" w:rsidRDefault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br w:type="page"/>
      </w:r>
    </w:p>
    <w:p w:rsidR="00722F1A" w:rsidRPr="00E86F5C" w:rsidRDefault="00E86F5C" w:rsidP="00E86F5C">
      <w:pPr>
        <w:bidi w:val="0"/>
      </w:pPr>
      <w:r>
        <w:lastRenderedPageBreak/>
        <w:t>c)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Pulled Node:Node@105068a- vertex-1.0 supplies:1.0 new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Expanding Node:Node@105068a- v1.0 supplies:1.0 Depth:0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>Create Node:Node@132e575- vertex-2.0 supplies:3.0 newDepth:1.0</w:t>
      </w:r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  <w:r>
        <w:br/>
      </w:r>
      <w:r w:rsidR="00722F1A"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 w:rsidR="00722F1A"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 w:rsidR="00722F1A"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:0.0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ath of RTAStarYazidi@a418fc:V1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22F1A" w:rsidRDefault="00722F1A" w:rsidP="00722F1A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722F1A" w:rsidRDefault="00722F1A" w:rsidP="00722F1A">
      <w:pPr>
        <w:bidi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B12A58" w:rsidRDefault="00B12A58" w:rsidP="00B12A58">
      <w:pPr>
        <w:bidi w:val="0"/>
        <w:rPr>
          <w:rFonts w:ascii="Consolas" w:hAnsi="Consolas" w:cs="Consolas"/>
          <w:color w:val="000000"/>
          <w:sz w:val="20"/>
          <w:szCs w:val="2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d) Repeat a-c but using h'(n) = 2*</w:t>
      </w:r>
      <w:proofErr w:type="gramStart"/>
      <w:r>
        <w:rPr>
          <w:color w:val="000000"/>
        </w:rPr>
        <w:t>h(</w:t>
      </w:r>
      <w:proofErr w:type="gramEnd"/>
      <w:r>
        <w:rPr>
          <w:color w:val="000000"/>
        </w:rPr>
        <w:t>n) as the heuristic. Is h'(n) admissible?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>ANSWER: h'(n) is not admissible. For example, it overestimates even for S0, for which h'(S0) = 8 while the cost of the optimal solution is 6.</w:t>
      </w:r>
    </w:p>
    <w:p w:rsidR="00E86F5C" w:rsidRDefault="00E86F5C" w:rsidP="00E86F5C">
      <w:pPr>
        <w:pStyle w:val="HTML"/>
        <w:rPr>
          <w:color w:val="000000"/>
        </w:rPr>
      </w:pPr>
    </w:p>
    <w:p w:rsidR="00E86F5C" w:rsidRDefault="00E86F5C" w:rsidP="00E86F5C">
      <w:pPr>
        <w:pStyle w:val="HTML"/>
        <w:rPr>
          <w:color w:val="000000"/>
        </w:rPr>
      </w:pPr>
      <w:r>
        <w:rPr>
          <w:color w:val="000000"/>
        </w:rPr>
        <w:t xml:space="preserve">Now this makes no difference for </w:t>
      </w:r>
      <w:r w:rsidRPr="00290D05">
        <w:rPr>
          <w:b/>
          <w:bCs/>
          <w:color w:val="000000"/>
          <w:u w:val="single"/>
        </w:rPr>
        <w:t>case (a)</w:t>
      </w:r>
      <w:r>
        <w:rPr>
          <w:color w:val="000000"/>
        </w:rPr>
        <w:t xml:space="preserve"> (greedy search) since multiplying all values by a positive constant does not change the order of expanded nodes. </w:t>
      </w:r>
      <w:proofErr w:type="gramStart"/>
      <w:r>
        <w:rPr>
          <w:color w:val="000000"/>
        </w:rPr>
        <w:t>So no change in the search in case (a).</w:t>
      </w:r>
      <w:proofErr w:type="gramEnd"/>
    </w:p>
    <w:p w:rsidR="00854418" w:rsidRDefault="00854418" w:rsidP="00854418">
      <w:pPr>
        <w:pStyle w:val="HTML"/>
        <w:rPr>
          <w:color w:val="000000"/>
        </w:rPr>
      </w:pPr>
    </w:p>
    <w:p w:rsidR="00854418" w:rsidRPr="00290D05" w:rsidRDefault="00854418" w:rsidP="00854418">
      <w:pPr>
        <w:pStyle w:val="HTML"/>
        <w:rPr>
          <w:b/>
          <w:bCs/>
          <w:color w:val="000000"/>
          <w:u w:val="single"/>
        </w:rPr>
      </w:pPr>
      <w:proofErr w:type="gramStart"/>
      <w:r w:rsidRPr="00290D05">
        <w:rPr>
          <w:b/>
          <w:bCs/>
          <w:color w:val="000000"/>
          <w:u w:val="single"/>
        </w:rPr>
        <w:t>case</w:t>
      </w:r>
      <w:proofErr w:type="gramEnd"/>
      <w:r w:rsidRPr="00290D05">
        <w:rPr>
          <w:b/>
          <w:bCs/>
          <w:color w:val="000000"/>
          <w:u w:val="single"/>
        </w:rPr>
        <w:t xml:space="preserve"> (b)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>Expanding Node:Node@132e57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84aee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9ee9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9ee92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2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2b3a41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57479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574795- v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3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fc625e- vertex-3.0 supplies:-3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9bd5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6f4d33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6f4d33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023ed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1f4d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df9f5f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f39991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f39991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5ede7b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74cd4d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961c42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4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b54208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4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6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884d57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5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e6f5c3-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Found solution Node: vertex-3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8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>Path of AStarYazidi@a418fc:V2.0, V1.0, V3.0</w:t>
      </w: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Default="00290D05" w:rsidP="00290D05">
      <w:pPr>
        <w:pStyle w:val="HTML"/>
        <w:rPr>
          <w:rFonts w:ascii="Consolas" w:hAnsi="Consolas" w:cs="Consolas"/>
          <w:color w:val="000000"/>
        </w:rPr>
      </w:pPr>
    </w:p>
    <w:p w:rsidR="00290D05" w:rsidRPr="00290D05" w:rsidRDefault="00290D05" w:rsidP="00290D05">
      <w:pPr>
        <w:pStyle w:val="HTML"/>
        <w:rPr>
          <w:b/>
          <w:bCs/>
          <w:color w:val="000000"/>
          <w:u w:val="single"/>
        </w:rPr>
      </w:pPr>
      <w:r w:rsidRPr="00290D05">
        <w:rPr>
          <w:rFonts w:ascii="Consolas" w:hAnsi="Consolas" w:cs="Consolas"/>
          <w:b/>
          <w:bCs/>
          <w:color w:val="000000"/>
          <w:u w:val="single"/>
        </w:rPr>
        <w:t>Case (c):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05068a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05068a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1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132e575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3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19f2327- vertex-3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1f4acd0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1f4acd0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1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bedef2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af905d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7716f4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00"/>
          <w:sz w:val="20"/>
          <w:szCs w:val="20"/>
        </w:rPr>
        <w:t>Path of R</w:t>
      </w:r>
      <w:r w:rsidR="00186EA1">
        <w:rPr>
          <w:rFonts w:ascii="Consolas" w:hAnsi="Consolas" w:cs="Consolas"/>
          <w:color w:val="000000"/>
          <w:sz w:val="20"/>
          <w:szCs w:val="20"/>
        </w:rPr>
        <w:t>TAStarYazidi@a418fc:V1.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TAStarYazidi@a418fc Chos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efb846- vertex-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new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xpanding Node:Node@efb846- v1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0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Depth:0.0</w:t>
      </w: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Create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Create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oOp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9ee92- vertex-3.0 supplies:-2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Pulled Node:Node@84aee7- vertex-2.0 supplies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2.0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:Infinity</w:t>
      </w:r>
      <w:proofErr w:type="spellEnd"/>
    </w:p>
    <w:p w:rsidR="00A7654F" w:rsidRDefault="00A7654F" w:rsidP="00A7654F">
      <w:pP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ulled Node:Node@f39991- vertex-1.0 supplies:-1.0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wDepth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:Infinity</w:t>
      </w:r>
      <w:proofErr w:type="spellEnd"/>
      <w:proofErr w:type="gramEnd"/>
    </w:p>
    <w:p w:rsidR="00E366B2" w:rsidRDefault="00A7654F" w:rsidP="00A7654F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No Solution Found.</w:t>
      </w:r>
    </w:p>
    <w:p w:rsidR="00317A80" w:rsidRDefault="00317A80" w:rsidP="00317A80">
      <w:pPr>
        <w:pBdr>
          <w:bottom w:val="sing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317A80" w:rsidRDefault="00317A80" w:rsidP="00317A80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</w:p>
    <w:p w:rsidR="00317A80" w:rsidRDefault="00317A80" w:rsidP="00317A80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 w:rsidRPr="00317A80">
        <w:rPr>
          <w:rFonts w:ascii="Consolas" w:hAnsi="Consolas" w:cs="Consolas"/>
          <w:color w:val="000000"/>
          <w:sz w:val="20"/>
          <w:szCs w:val="20"/>
          <w:highlight w:val="yellow"/>
        </w:rPr>
        <w:t>3) ==================================================</w:t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4)  (Game-tree search - alpha-beta pruning)</w:t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a) Give an example of a 3-ply game tree (branching factor 2)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</w:rPr>
        <w:t>where alpha-beta pruning saving is maximal. How many nodes are pruned?</w:t>
      </w:r>
    </w:p>
    <w:p w:rsidR="00C909AA" w:rsidRPr="00C909AA" w:rsidRDefault="00164ED8" w:rsidP="00825E3D">
      <w:pPr>
        <w:pStyle w:val="HTML"/>
        <w:rPr>
          <w:color w:val="000000"/>
        </w:rPr>
      </w:pPr>
      <w:r>
        <w:rPr>
          <w:color w:val="000000"/>
        </w:rPr>
        <w:t xml:space="preserve">Answer: </w:t>
      </w:r>
      <w:r w:rsidR="00C909AA">
        <w:rPr>
          <w:color w:val="000000"/>
        </w:rPr>
        <w:t>A 3</w:t>
      </w:r>
      <w:r w:rsidR="00C909AA" w:rsidRPr="00C909AA">
        <w:rPr>
          <w:color w:val="000000"/>
        </w:rPr>
        <w:t xml:space="preserve">-ply game tree with branching factor 2 has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 xml:space="preserve"> terminal nodes. We will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let the values be integers from 1 through </w:t>
      </w:r>
      <w:r w:rsidR="00C909AA">
        <w:rPr>
          <w:color w:val="000000"/>
        </w:rPr>
        <w:t>8</w:t>
      </w:r>
      <w:r w:rsidR="00C909AA" w:rsidRPr="00C909AA">
        <w:rPr>
          <w:color w:val="000000"/>
        </w:rPr>
        <w:t>. Ordering them so that the worst move</w:t>
      </w:r>
      <w:r w:rsidR="00C909AA">
        <w:rPr>
          <w:color w:val="000000"/>
        </w:rPr>
        <w:t xml:space="preserve"> </w:t>
      </w:r>
      <w:r w:rsidR="00C909AA" w:rsidRPr="00C909AA">
        <w:rPr>
          <w:color w:val="000000"/>
        </w:rPr>
        <w:t xml:space="preserve">is examined first will guarantee </w:t>
      </w:r>
      <w:r w:rsidR="00C909AA" w:rsidRPr="00C909AA">
        <w:rPr>
          <w:b/>
          <w:bCs/>
          <w:color w:val="000000"/>
        </w:rPr>
        <w:t>no pruning</w:t>
      </w:r>
      <w:r w:rsidR="00B4718E">
        <w:rPr>
          <w:color w:val="000000"/>
        </w:rPr>
        <w:t xml:space="preserve"> (0 pruning)</w:t>
      </w:r>
      <w:r w:rsidR="00C909AA">
        <w:rPr>
          <w:color w:val="000000"/>
        </w:rPr>
        <w:t>.</w:t>
      </w:r>
      <w:r w:rsidR="00B4718E">
        <w:rPr>
          <w:color w:val="000000"/>
        </w:rPr>
        <w:t xml:space="preserve"> </w:t>
      </w:r>
      <w:r w:rsidR="00C909AA" w:rsidRPr="00C909AA">
        <w:rPr>
          <w:color w:val="000000"/>
        </w:rPr>
        <w:t>The reverse order</w:t>
      </w:r>
      <w:r w:rsidR="00BE684C">
        <w:rPr>
          <w:color w:val="000000"/>
        </w:rPr>
        <w:t xml:space="preserve"> will guarantee optimal pruning</w:t>
      </w:r>
      <w:r w:rsidR="00F9241C">
        <w:rPr>
          <w:color w:val="000000"/>
        </w:rPr>
        <w:t xml:space="preserve">, </w:t>
      </w:r>
      <w:proofErr w:type="gramStart"/>
      <w:r w:rsidR="00F9241C" w:rsidRPr="00F9241C">
        <w:rPr>
          <w:color w:val="000000"/>
        </w:rPr>
        <w:t>We</w:t>
      </w:r>
      <w:proofErr w:type="gramEnd"/>
      <w:r w:rsidR="00F9241C" w:rsidRPr="00F9241C">
        <w:rPr>
          <w:color w:val="000000"/>
        </w:rPr>
        <w:t xml:space="preserve"> will call moves by A: A1 and A2</w:t>
      </w:r>
      <w:r w:rsidR="00F9241C">
        <w:rPr>
          <w:color w:val="000000"/>
        </w:rPr>
        <w:t xml:space="preserve">. </w:t>
      </w:r>
      <w:r w:rsidR="00CA75F0">
        <w:rPr>
          <w:color w:val="000000"/>
        </w:rPr>
        <w:t>(4 terminal nodes are pruned)</w:t>
      </w:r>
      <w:r w:rsidR="00BE684C">
        <w:rPr>
          <w:color w:val="000000"/>
        </w:rPr>
        <w:br/>
      </w:r>
      <w:r w:rsidR="00825E3D">
        <w:object w:dxaOrig="9616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129.4pt" o:ole="">
            <v:imagedata r:id="rId7" o:title=""/>
          </v:shape>
          <o:OLEObject Type="Embed" ProgID="Visio.Drawing.15" ShapeID="_x0000_i1025" DrawAspect="Content" ObjectID="_1478894923" r:id="rId8"/>
        </w:object>
      </w:r>
    </w:p>
    <w:p w:rsidR="00D87160" w:rsidRDefault="00C909AA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) Suppose that we know ahead of time that the terminal values can only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be integers between -10 and 10. Is there a case where alpha-beta can save even</w:t>
      </w:r>
      <w:r w:rsidR="00D8716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87160" w:rsidRPr="00D87160">
        <w:rPr>
          <w:rFonts w:ascii="Courier New" w:eastAsia="Times New Roman" w:hAnsi="Courier New" w:cs="Courier New"/>
          <w:color w:val="000000"/>
          <w:sz w:val="20"/>
          <w:szCs w:val="20"/>
        </w:rPr>
        <w:t>more search than the best case above (show it, or prove that it cannot help).</w:t>
      </w:r>
    </w:p>
    <w:p w:rsidR="00E420D3" w:rsidRPr="00D87160" w:rsidRDefault="00EC0057" w:rsidP="00A17C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eastAsia="Times New Roman" w:hAnsi="Courier New" w:cs="Courier New"/>
          <w:color w:val="000000"/>
          <w:sz w:val="20"/>
          <w:szCs w:val="20"/>
        </w:rPr>
        <w:t>Answer</w:t>
      </w:r>
      <w:proofErr w:type="gramStart"/>
      <w:r>
        <w:rPr>
          <w:rFonts w:ascii="Courier New" w:eastAsia="Times New Roman" w:hAnsi="Courier New" w:cs="Courier New"/>
          <w:color w:val="000000"/>
          <w:sz w:val="20"/>
          <w:szCs w:val="20"/>
        </w:rPr>
        <w:t>: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>Possibly</w:t>
      </w:r>
      <w:proofErr w:type="spellEnd"/>
      <w:proofErr w:type="gramEnd"/>
      <w:r w:rsidR="00825E3D">
        <w:rPr>
          <w:rFonts w:ascii="Courier New" w:eastAsia="Times New Roman" w:hAnsi="Courier New" w:cs="Courier New"/>
          <w:color w:val="000000"/>
          <w:sz w:val="20"/>
          <w:szCs w:val="20"/>
        </w:rPr>
        <w:t>, i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f the maximal value</w:t>
      </w:r>
      <w:r w:rsidR="00F9241C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(10)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DE184D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s reached by A1 </w:t>
      </w:r>
      <w:r w:rsidR="00E420D3">
        <w:rPr>
          <w:rFonts w:ascii="Courier New" w:eastAsia="Times New Roman" w:hAnsi="Courier New" w:cs="Courier New"/>
          <w:color w:val="000000"/>
          <w:sz w:val="20"/>
          <w:szCs w:val="20"/>
        </w:rPr>
        <w:t>then we can prune everything else.</w:t>
      </w:r>
    </w:p>
    <w:p w:rsidR="00D87160" w:rsidRPr="00D87160" w:rsidRDefault="00D87160" w:rsidP="00D8716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c) Provide an example of a 2-ply + 2 chance nodes level game tree where</w:t>
      </w:r>
      <w:r w:rsidRPr="00317A8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one can apply an adapted alpha-beta to prune some nodes,</w:t>
      </w:r>
      <w:r w:rsidRPr="00317A8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and a similar example where changing the distribution on the chance node</w:t>
      </w:r>
      <w:r w:rsidRPr="00317A8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 xml:space="preserve"> </w:t>
      </w:r>
      <w:r w:rsidRPr="00D8716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edges res</w:t>
      </w:r>
      <w:r w:rsidRPr="00317A80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ults in no savings for pruning.</w:t>
      </w:r>
    </w:p>
    <w:p w:rsidR="00D87160" w:rsidRDefault="00D87160" w:rsidP="00D87160">
      <w:pPr>
        <w:autoSpaceDE w:val="0"/>
        <w:autoSpaceDN w:val="0"/>
        <w:bidi w:val="0"/>
        <w:adjustRightInd w:val="0"/>
        <w:spacing w:after="0" w:line="240" w:lineRule="auto"/>
      </w:pPr>
    </w:p>
    <w:p w:rsidR="0059048F" w:rsidRDefault="0059048F" w:rsidP="0059048F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59048F" w:rsidRP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>5) (Propositional logic)</w:t>
      </w:r>
    </w:p>
    <w:p w:rsidR="0059048F" w:rsidRDefault="0059048F" w:rsidP="0059048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 each of the following sentences, determine whether they are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89540B" w:rsidRPr="0059048F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, unsatisfiable, and/or valid. For each sentence that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determine the number of models (over the propositional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variables in the sentence). In case b, also trace the run of the DPLL algorithm for satisfiability with this</w:t>
      </w:r>
      <w:r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59048F">
        <w:rPr>
          <w:rFonts w:ascii="Courier New" w:eastAsia="Times New Roman" w:hAnsi="Courier New" w:cs="Courier New"/>
          <w:color w:val="000000"/>
          <w:sz w:val="20"/>
          <w:szCs w:val="20"/>
        </w:rPr>
        <w:t>formula as input (i.e. explain any recursive calls and cases encountered).</w:t>
      </w:r>
    </w:p>
    <w:p w:rsidR="00B74F48" w:rsidRPr="00B74F48" w:rsidRDefault="00F176EA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="00B74F48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) (A and (A -&gt; B) and (B -&gt; C)) -&gt; C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ivalent to: c or 'A or ('B and A) or ('C and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Valid, So 8 models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) (A or not B or D) and (not A or B) and (not A or not B or D) and (A or not B)</w:t>
      </w:r>
    </w:p>
    <w:p w:rsidR="00B74F48" w:rsidRPr="00B74F48" w:rsidRDefault="00B74F48" w:rsidP="00ED2587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, 2 models: D=true and either A=False, B=True, or A=True,</w:t>
      </w:r>
      <w:r w:rsidR="003B0733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B=Fal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ith DPLL, D appears only as positive, so set D=True, satisfying the first and 3rd clause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Now this cannot be repeated and there is no unit clause. So try first A=True and call </w:t>
      </w:r>
      <w:r w:rsidR="00ED2587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recursively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  <w:r w:rsidR="00ED2587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is satisfies the last clause and leaves only (False or B). Now can set B=True and return success</w:t>
      </w:r>
      <w:r w:rsidR="001E24EE"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 (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Would also work if we chose A=False, but with a different assignment)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c) (A or B or C or D or E or F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Only 1 out of 2^6 assignments is not a model, so 63 models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d</w:t>
      </w:r>
      <w:proofErr w:type="gram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) (A and not A) and (Not B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Not Satisfiabl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e) (A and (A -&gt; B) and (B -&gt; C)) -&gt; not C</w:t>
      </w:r>
    </w:p>
    <w:p w:rsidR="00B74F48" w:rsidRPr="00B74F48" w:rsidRDefault="00B74F48" w:rsidP="00915190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Satisfiable. True if C=False (4 models). The left-hand part negated, under C=True, is equivalent to:</w:t>
      </w:r>
      <w:r w:rsidR="00862AB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not A or (A and not B) which has 3 more models not overlapping the other 4, so total 7 models.</w:t>
      </w:r>
      <w:r w:rsidR="00915190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="00910494"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The only non-satisfying assignment is A=B=C=True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f) not ((A and (A -&gt; B) and (B -&gt; C)) -&gt; C)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SWER: Negation of a valid sentence (a), so not </w:t>
      </w:r>
      <w:proofErr w:type="spell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</w:t>
      </w:r>
      <w:proofErr w:type="spellEnd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.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rtl/>
        </w:rPr>
      </w:pP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g) A -&gt; not A</w:t>
      </w:r>
    </w:p>
    <w:p w:rsidR="00B74F48" w:rsidRPr="00B74F48" w:rsidRDefault="00B74F48" w:rsidP="00B74F48">
      <w:pP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ANSWER: Equal to</w:t>
      </w: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: !a</w:t>
      </w:r>
      <w:proofErr w:type="gramEnd"/>
    </w:p>
    <w:p w:rsidR="0059048F" w:rsidRDefault="00B74F48" w:rsidP="00B74F48">
      <w:pPr>
        <w:pBdr>
          <w:bottom w:val="double" w:sz="6" w:space="1" w:color="auto"/>
        </w:pBdr>
        <w:autoSpaceDE w:val="0"/>
        <w:autoSpaceDN w:val="0"/>
        <w:bidi w:val="0"/>
        <w:adjustRightInd w:val="0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proofErr w:type="gramStart"/>
      <w:r w:rsidRPr="00B74F48">
        <w:rPr>
          <w:rFonts w:ascii="Courier New" w:eastAsia="Times New Roman" w:hAnsi="Courier New" w:cs="Courier New"/>
          <w:color w:val="000000"/>
          <w:sz w:val="20"/>
          <w:szCs w:val="20"/>
        </w:rPr>
        <w:t>Satisfiable, 1 model.</w:t>
      </w:r>
      <w:proofErr w:type="gramEnd"/>
    </w:p>
    <w:p w:rsidR="000F5982" w:rsidRPr="000D340A" w:rsidRDefault="000F5982" w:rsidP="000F5982">
      <w:pPr>
        <w:autoSpaceDE w:val="0"/>
        <w:autoSpaceDN w:val="0"/>
        <w:bidi w:val="0"/>
        <w:adjustRightInd w:val="0"/>
        <w:spacing w:after="0" w:line="240" w:lineRule="auto"/>
      </w:pPr>
      <w:r>
        <w:rPr>
          <w:rFonts w:ascii="Courier New" w:eastAsia="Times New Roman" w:hAnsi="Courier New" w:cs="Courier New"/>
          <w:color w:val="000000"/>
          <w:sz w:val="20"/>
          <w:szCs w:val="20"/>
        </w:rPr>
        <w:br/>
      </w:r>
      <w:bookmarkStart w:id="0" w:name="_GoBack"/>
      <w:bookmarkEnd w:id="0"/>
      <w:proofErr w:type="gramStart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6)=</w:t>
      </w:r>
      <w:proofErr w:type="gramEnd"/>
      <w:r w:rsidRPr="000F5982">
        <w:rPr>
          <w:rFonts w:ascii="Courier New" w:eastAsia="Times New Roman" w:hAnsi="Courier New" w:cs="Courier New"/>
          <w:color w:val="000000"/>
          <w:sz w:val="20"/>
          <w:szCs w:val="20"/>
          <w:highlight w:val="yellow"/>
        </w:rPr>
        <w:t>==================================</w:t>
      </w:r>
    </w:p>
    <w:sectPr w:rsidR="000F5982" w:rsidRPr="000D340A" w:rsidSect="00A8532C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B3D4F"/>
    <w:multiLevelType w:val="hybridMultilevel"/>
    <w:tmpl w:val="502C0F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77E1"/>
    <w:rsid w:val="000039CF"/>
    <w:rsid w:val="000105F9"/>
    <w:rsid w:val="000177E1"/>
    <w:rsid w:val="0005048A"/>
    <w:rsid w:val="0009516A"/>
    <w:rsid w:val="000D340A"/>
    <w:rsid w:val="000D686D"/>
    <w:rsid w:val="000F5081"/>
    <w:rsid w:val="000F5982"/>
    <w:rsid w:val="00110F28"/>
    <w:rsid w:val="00146DDB"/>
    <w:rsid w:val="001535DC"/>
    <w:rsid w:val="001566C5"/>
    <w:rsid w:val="00156C21"/>
    <w:rsid w:val="00157423"/>
    <w:rsid w:val="00164ED8"/>
    <w:rsid w:val="00186EA1"/>
    <w:rsid w:val="001955E1"/>
    <w:rsid w:val="001958F4"/>
    <w:rsid w:val="001959F4"/>
    <w:rsid w:val="001C1687"/>
    <w:rsid w:val="001E0C05"/>
    <w:rsid w:val="001E24EE"/>
    <w:rsid w:val="001E3EEA"/>
    <w:rsid w:val="002739C0"/>
    <w:rsid w:val="00290D05"/>
    <w:rsid w:val="002B68B6"/>
    <w:rsid w:val="002D3F42"/>
    <w:rsid w:val="00315FEA"/>
    <w:rsid w:val="00317A80"/>
    <w:rsid w:val="0034015C"/>
    <w:rsid w:val="00350689"/>
    <w:rsid w:val="00392AB1"/>
    <w:rsid w:val="003A374A"/>
    <w:rsid w:val="003B0733"/>
    <w:rsid w:val="003C47C4"/>
    <w:rsid w:val="003C51D0"/>
    <w:rsid w:val="0042781B"/>
    <w:rsid w:val="00430612"/>
    <w:rsid w:val="004359C9"/>
    <w:rsid w:val="004B519D"/>
    <w:rsid w:val="004B6F42"/>
    <w:rsid w:val="004D6D1C"/>
    <w:rsid w:val="004D7543"/>
    <w:rsid w:val="004E1422"/>
    <w:rsid w:val="004E56E8"/>
    <w:rsid w:val="004F2BE5"/>
    <w:rsid w:val="00546697"/>
    <w:rsid w:val="00556742"/>
    <w:rsid w:val="00560193"/>
    <w:rsid w:val="00575BAA"/>
    <w:rsid w:val="005879ED"/>
    <w:rsid w:val="0059048F"/>
    <w:rsid w:val="0059286C"/>
    <w:rsid w:val="005B0853"/>
    <w:rsid w:val="005B3920"/>
    <w:rsid w:val="005E099D"/>
    <w:rsid w:val="006006AB"/>
    <w:rsid w:val="0060200A"/>
    <w:rsid w:val="0061220B"/>
    <w:rsid w:val="006135F3"/>
    <w:rsid w:val="00667577"/>
    <w:rsid w:val="006715F2"/>
    <w:rsid w:val="006B5A23"/>
    <w:rsid w:val="006D3B40"/>
    <w:rsid w:val="006F0131"/>
    <w:rsid w:val="00701D88"/>
    <w:rsid w:val="00707B90"/>
    <w:rsid w:val="007201DC"/>
    <w:rsid w:val="00720B65"/>
    <w:rsid w:val="00722F1A"/>
    <w:rsid w:val="00730F75"/>
    <w:rsid w:val="00742BAD"/>
    <w:rsid w:val="00745789"/>
    <w:rsid w:val="00757E3D"/>
    <w:rsid w:val="007616ED"/>
    <w:rsid w:val="007A67D5"/>
    <w:rsid w:val="007C0EB0"/>
    <w:rsid w:val="007D0ED8"/>
    <w:rsid w:val="007F1E37"/>
    <w:rsid w:val="00811BC4"/>
    <w:rsid w:val="00825E3D"/>
    <w:rsid w:val="00827A9B"/>
    <w:rsid w:val="008379B6"/>
    <w:rsid w:val="00841D90"/>
    <w:rsid w:val="008541A0"/>
    <w:rsid w:val="00854418"/>
    <w:rsid w:val="00862AB4"/>
    <w:rsid w:val="008649FB"/>
    <w:rsid w:val="00886F77"/>
    <w:rsid w:val="008877AC"/>
    <w:rsid w:val="0089540B"/>
    <w:rsid w:val="008C5D87"/>
    <w:rsid w:val="00910494"/>
    <w:rsid w:val="00915190"/>
    <w:rsid w:val="009837C8"/>
    <w:rsid w:val="0099331C"/>
    <w:rsid w:val="009A53B3"/>
    <w:rsid w:val="009D1815"/>
    <w:rsid w:val="00A020E1"/>
    <w:rsid w:val="00A03392"/>
    <w:rsid w:val="00A17C10"/>
    <w:rsid w:val="00A47943"/>
    <w:rsid w:val="00A7168F"/>
    <w:rsid w:val="00A7654F"/>
    <w:rsid w:val="00A8532C"/>
    <w:rsid w:val="00A85667"/>
    <w:rsid w:val="00A97F97"/>
    <w:rsid w:val="00AB31B1"/>
    <w:rsid w:val="00AC436F"/>
    <w:rsid w:val="00AD15D1"/>
    <w:rsid w:val="00AD6DE6"/>
    <w:rsid w:val="00B12A58"/>
    <w:rsid w:val="00B22DED"/>
    <w:rsid w:val="00B4718E"/>
    <w:rsid w:val="00B74F48"/>
    <w:rsid w:val="00B75AED"/>
    <w:rsid w:val="00BC525C"/>
    <w:rsid w:val="00BD4387"/>
    <w:rsid w:val="00BE684C"/>
    <w:rsid w:val="00C909AA"/>
    <w:rsid w:val="00C91977"/>
    <w:rsid w:val="00CA75F0"/>
    <w:rsid w:val="00CB5538"/>
    <w:rsid w:val="00CC5AC1"/>
    <w:rsid w:val="00CF403F"/>
    <w:rsid w:val="00D052B3"/>
    <w:rsid w:val="00D0704D"/>
    <w:rsid w:val="00D17A71"/>
    <w:rsid w:val="00D20B57"/>
    <w:rsid w:val="00D41889"/>
    <w:rsid w:val="00D87160"/>
    <w:rsid w:val="00DC1CA4"/>
    <w:rsid w:val="00DE184D"/>
    <w:rsid w:val="00DE25B5"/>
    <w:rsid w:val="00E2509F"/>
    <w:rsid w:val="00E366B2"/>
    <w:rsid w:val="00E420D3"/>
    <w:rsid w:val="00E442F1"/>
    <w:rsid w:val="00E506EC"/>
    <w:rsid w:val="00E57061"/>
    <w:rsid w:val="00E80951"/>
    <w:rsid w:val="00E81941"/>
    <w:rsid w:val="00E86F5C"/>
    <w:rsid w:val="00E95FF6"/>
    <w:rsid w:val="00EA1E79"/>
    <w:rsid w:val="00EB5B2A"/>
    <w:rsid w:val="00EC0057"/>
    <w:rsid w:val="00ED2587"/>
    <w:rsid w:val="00ED4A27"/>
    <w:rsid w:val="00EE1F60"/>
    <w:rsid w:val="00EF10DE"/>
    <w:rsid w:val="00EF72A5"/>
    <w:rsid w:val="00F063D8"/>
    <w:rsid w:val="00F16F64"/>
    <w:rsid w:val="00F176EA"/>
    <w:rsid w:val="00F26207"/>
    <w:rsid w:val="00F375FA"/>
    <w:rsid w:val="00F60EEC"/>
    <w:rsid w:val="00F9241C"/>
    <w:rsid w:val="00FD27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77E1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D340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מעוצב מראש תו"/>
    <w:basedOn w:val="a0"/>
    <w:link w:val="HTML"/>
    <w:uiPriority w:val="99"/>
    <w:rsid w:val="000D340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773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2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3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076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93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50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9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47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5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0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3E43CD-B6D4-48F5-8EFB-AB1B384BA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6</TotalTime>
  <Pages>7</Pages>
  <Words>2260</Words>
  <Characters>11301</Characters>
  <Application>Microsoft Office Word</Application>
  <DocSecurity>0</DocSecurity>
  <Lines>94</Lines>
  <Paragraphs>27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anyogev</dc:creator>
  <cp:lastModifiedBy>eranyogev</cp:lastModifiedBy>
  <cp:revision>52</cp:revision>
  <dcterms:created xsi:type="dcterms:W3CDTF">2014-11-25T20:51:00Z</dcterms:created>
  <dcterms:modified xsi:type="dcterms:W3CDTF">2014-11-30T21:22:00Z</dcterms:modified>
</cp:coreProperties>
</file>